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135582425"/>
      <w:bookmarkStart w:id="1" w:name="_Toc92643125"/>
      <w:bookmarkStart w:id="2" w:name="_Toc225403182"/>
      <w:bookmarkStart w:id="3" w:name="_Toc114050370"/>
      <w:bookmarkStart w:id="4" w:name="_Toc93308054"/>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奶茶店管理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奶茶店管理系统</w:t>
      </w:r>
      <w:r>
        <w:rPr>
          <w:rFonts w:hint="eastAsia"/>
          <w:color w:val="000000" w:themeColor="text1"/>
        </w:rPr>
        <w:t>当然也不能排除在外，随着网络技术的不断成熟，带动了</w:t>
      </w:r>
      <w:r>
        <w:rPr>
          <w:rFonts w:hint="eastAsia"/>
          <w:color w:val="000000" w:themeColor="text1"/>
          <w:lang w:eastAsia="zh-CN"/>
        </w:rPr>
        <w:t>奶茶店管理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奶茶店管理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奶茶店管理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114050372"/>
      <w:bookmarkStart w:id="7" w:name="_Toc93308056"/>
      <w:bookmarkStart w:id="8" w:name="_Toc135582426"/>
      <w:bookmarkStart w:id="9" w:name="_Toc92643127"/>
    </w:p>
    <w:p>
      <w:pPr>
        <w:pStyle w:val="2"/>
        <w:spacing w:beforeLines="50" w:afterLines="50" w:line="360" w:lineRule="auto"/>
        <w:rPr>
          <w:rFonts w:ascii="黑体" w:hAnsi="黑体"/>
          <w:bCs w:val="0"/>
          <w:color w:val="000000" w:themeColor="text1"/>
          <w:sz w:val="30"/>
          <w:szCs w:val="30"/>
        </w:rPr>
      </w:pPr>
      <w:bookmarkStart w:id="10" w:name="_Toc225403184"/>
      <w:bookmarkStart w:id="11" w:name="_Toc468280396"/>
      <w:bookmarkStart w:id="12" w:name="_Toc22999"/>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92643128"/>
      <w:bookmarkStart w:id="14" w:name="_Toc225403185"/>
      <w:bookmarkStart w:id="15" w:name="_Toc114045907"/>
      <w:bookmarkStart w:id="16" w:name="_Toc93308057"/>
      <w:bookmarkStart w:id="17" w:name="_Toc114050373"/>
      <w:bookmarkStart w:id="18" w:name="_Toc135582427"/>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114050374"/>
      <w:bookmarkStart w:id="22" w:name="_Toc135582428"/>
      <w:bookmarkStart w:id="23" w:name="_Toc92643129"/>
      <w:bookmarkStart w:id="24" w:name="_Toc232729095"/>
      <w:bookmarkStart w:id="25" w:name="_Toc93308058"/>
      <w:bookmarkStart w:id="26" w:name="_Toc225403186"/>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奶茶店管理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奶茶分类管理</w:t>
      </w:r>
      <w:r>
        <w:rPr>
          <w:rFonts w:hint="eastAsia"/>
          <w:color w:val="000000" w:themeColor="text1"/>
          <w:kern w:val="0"/>
        </w:rPr>
        <w:t>、</w:t>
      </w:r>
      <w:r>
        <w:rPr>
          <w:rFonts w:hint="eastAsia"/>
          <w:color w:val="000000" w:themeColor="text1"/>
          <w:kern w:val="0"/>
          <w:lang w:eastAsia="zh-CN"/>
        </w:rPr>
        <w:t>奶茶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奶茶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奶茶店管理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奶茶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奶茶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奶茶店管理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奶茶店管理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奶茶店管理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奶茶店管理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74639"/>
      <w:bookmarkStart w:id="30" w:name="_Toc468280399"/>
      <w:bookmarkStart w:id="31" w:name="_Toc18060"/>
      <w:bookmarkStart w:id="32" w:name="_Toc105485310"/>
      <w:bookmarkStart w:id="33" w:name="_Toc106012150"/>
      <w:bookmarkStart w:id="34" w:name="_Toc135582430"/>
      <w:bookmarkStart w:id="35" w:name="_Toc106092401"/>
      <w:bookmarkStart w:id="36" w:name="_Toc106092857"/>
      <w:bookmarkStart w:id="37" w:name="_Toc106188042"/>
      <w:bookmarkStart w:id="38" w:name="_Toc225403188"/>
      <w:bookmarkStart w:id="39" w:name="_Toc106012081"/>
      <w:bookmarkStart w:id="40" w:name="_Toc106188072"/>
      <w:bookmarkStart w:id="41" w:name="_Toc106090963"/>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奶茶店管理系统</w:t>
      </w:r>
      <w:r>
        <w:rPr>
          <w:rFonts w:hint="eastAsia"/>
          <w:color w:val="000000" w:themeColor="text1"/>
        </w:rPr>
        <w:t>的各种功能，从而达到对</w:t>
      </w:r>
      <w:r>
        <w:rPr>
          <w:rFonts w:hint="eastAsia"/>
          <w:color w:val="000000" w:themeColor="text1"/>
          <w:lang w:eastAsia="zh-CN"/>
        </w:rPr>
        <w:t>奶茶店管理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12082"/>
      <w:bookmarkStart w:id="45" w:name="_Toc106092858"/>
      <w:bookmarkStart w:id="46" w:name="_Toc106188043"/>
      <w:bookmarkStart w:id="47" w:name="_Toc106188073"/>
      <w:bookmarkStart w:id="48" w:name="_Toc106090964"/>
      <w:bookmarkStart w:id="49" w:name="_Toc105485311"/>
      <w:bookmarkStart w:id="50" w:name="_Toc106092402"/>
      <w:bookmarkStart w:id="51" w:name="_Toc106012151"/>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26126555"/>
      <w:bookmarkStart w:id="54" w:name="_Toc467697887"/>
      <w:bookmarkStart w:id="55" w:name="_Toc17232"/>
      <w:bookmarkStart w:id="56" w:name="_Toc475798343"/>
      <w:bookmarkStart w:id="57" w:name="_Toc181151589"/>
      <w:bookmarkStart w:id="58" w:name="_Toc31191"/>
      <w:bookmarkStart w:id="59" w:name="_Toc305696344"/>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奶茶店管理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20453"/>
      <w:bookmarkStart w:id="61" w:name="_Toc305696338"/>
      <w:bookmarkStart w:id="62" w:name="_Toc26449"/>
      <w:bookmarkStart w:id="63" w:name="_Toc467697888"/>
      <w:bookmarkStart w:id="64" w:name="_Toc475798344"/>
      <w:bookmarkStart w:id="65" w:name="_Toc26126556"/>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25764"/>
      <w:bookmarkStart w:id="71" w:name="_Toc26126557"/>
      <w:bookmarkStart w:id="72" w:name="_Toc475798345"/>
      <w:bookmarkStart w:id="73" w:name="_Toc467697889"/>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75798346"/>
      <w:bookmarkStart w:id="75" w:name="_Toc7575"/>
      <w:bookmarkStart w:id="76" w:name="_Toc467697890"/>
      <w:bookmarkStart w:id="77" w:name="_Toc26126558"/>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22826"/>
      <w:bookmarkStart w:id="79" w:name="_Toc475798347"/>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18338"/>
      <w:bookmarkStart w:id="82" w:name="_Toc468274646"/>
      <w:bookmarkStart w:id="83" w:name="_Toc46828040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23382"/>
      <w:bookmarkStart w:id="86" w:name="_Toc468280407"/>
      <w:bookmarkStart w:id="87" w:name="_Toc468274647"/>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奶茶店管理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奶茶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奶茶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w:t>
      </w:r>
      <w:r>
        <w:rPr>
          <w:rFonts w:hint="eastAsia"/>
          <w:color w:val="000000" w:themeColor="text1"/>
          <w:lang w:eastAsia="zh-CN"/>
        </w:rPr>
        <w:t>奶茶信息</w:t>
      </w:r>
      <w:r>
        <w:rPr>
          <w:rFonts w:hint="eastAsia"/>
          <w:color w:val="000000" w:themeColor="text1"/>
        </w:rPr>
        <w:t>、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奶茶店管理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468280409"/>
      <w:bookmarkStart w:id="96" w:name="_Toc1395"/>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奶茶店管理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奶茶店管理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奶茶分类管理、奶茶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奶茶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1314"/>
      <w:bookmarkStart w:id="99" w:name="_Toc504942555"/>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1370113"/>
      <w:bookmarkStart w:id="101" w:name="_Toc8976"/>
      <w:bookmarkStart w:id="102" w:name="_Toc504942556"/>
      <w:bookmarkStart w:id="103" w:name="_Toc472234555"/>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w:t>
      </w:r>
      <w:r>
        <w:rPr>
          <w:rFonts w:hint="eastAsia" w:ascii="宋体" w:hAnsi="宋体"/>
          <w:color w:val="000000" w:themeColor="text1"/>
          <w:lang w:eastAsia="zh-CN"/>
        </w:rPr>
        <w:t>奶茶分类</w:t>
      </w:r>
      <w:r>
        <w:rPr>
          <w:rFonts w:hint="eastAsia" w:ascii="宋体" w:hAnsi="宋体"/>
          <w:color w:val="000000" w:themeColor="text1"/>
        </w:rPr>
        <w:t>管理、</w:t>
      </w:r>
      <w:r>
        <w:rPr>
          <w:rFonts w:hint="eastAsia" w:ascii="宋体" w:hAnsi="宋体"/>
          <w:color w:val="000000" w:themeColor="text1"/>
          <w:lang w:eastAsia="zh-CN"/>
        </w:rPr>
        <w:t>奶茶信息</w:t>
      </w:r>
      <w:r>
        <w:rPr>
          <w:rFonts w:hint="eastAsia" w:ascii="宋体" w:hAnsi="宋体"/>
          <w:color w:val="000000" w:themeColor="text1"/>
        </w:rPr>
        <w:t>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16183"/>
      <w:bookmarkStart w:id="105" w:name="_Toc471370114"/>
      <w:bookmarkStart w:id="106" w:name="_Toc504942557"/>
      <w:bookmarkStart w:id="107" w:name="_Toc472234556"/>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28706"/>
      <w:bookmarkStart w:id="110" w:name="_Toc504942559"/>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504942561"/>
      <w:bookmarkStart w:id="112" w:name="_Toc22448"/>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10807"/>
      <w:bookmarkStart w:id="116" w:name="_Toc504942562"/>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181151602"/>
      <w:bookmarkStart w:id="118" w:name="_Toc305696350"/>
      <w:bookmarkStart w:id="119" w:name="_Toc31753"/>
      <w:bookmarkStart w:id="120" w:name="_Toc468280410"/>
      <w:bookmarkStart w:id="121" w:name="_Toc468274650"/>
      <w:bookmarkStart w:id="122" w:name="_Toc28664"/>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468274651"/>
      <w:bookmarkStart w:id="126" w:name="_Toc2025"/>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奶茶店管理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奶茶分类管理、奶茶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奶茶店管理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奶茶店管理系统</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80412"/>
      <w:bookmarkStart w:id="132" w:name="_Toc468274652"/>
      <w:bookmarkStart w:id="133" w:name="_Toc23599"/>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奶茶店管理系统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奶茶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奶茶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74653"/>
      <w:bookmarkStart w:id="137" w:name="_Toc468280413"/>
      <w:bookmarkStart w:id="138" w:name="_Toc17406"/>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80414"/>
      <w:bookmarkStart w:id="140" w:name="_Toc46827465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lang w:eastAsia="zh-CN"/>
        </w:rPr>
        <w:t>奶茶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奶茶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highlight w:val="none"/>
          <w:lang w:eastAsia="zh-CN"/>
        </w:rPr>
        <w:t>奶茶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奶茶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奶茶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奶茶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3115942"/>
      <w:bookmarkStart w:id="145" w:name="_Toc350756778"/>
      <w:bookmarkStart w:id="146" w:name="_Toc468280416"/>
      <w:bookmarkStart w:id="147" w:name="_Toc352771898"/>
      <w:bookmarkStart w:id="148" w:name="_Toc343517592"/>
      <w:bookmarkStart w:id="149" w:name="_Toc343161917"/>
      <w:bookmarkStart w:id="150" w:name="_Toc468274655"/>
      <w:bookmarkStart w:id="151" w:name="_Toc353115938"/>
      <w:bookmarkStart w:id="152" w:name="_Toc343516017"/>
      <w:bookmarkStart w:id="153" w:name="_Toc343522797"/>
      <w:bookmarkStart w:id="154" w:name="_Toc343529083"/>
      <w:bookmarkStart w:id="155" w:name="_Toc350756776"/>
      <w:bookmarkStart w:id="156" w:name="_Toc343522892"/>
      <w:bookmarkStart w:id="157" w:name="_Toc468280415"/>
      <w:bookmarkStart w:id="158" w:name="_Toc352771894"/>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drawing>
          <wp:inline distT="0" distB="0" distL="114300" distR="114300">
            <wp:extent cx="5745480" cy="2282190"/>
            <wp:effectExtent l="0" t="0" r="7620" b="381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3"/>
                    <a:stretch>
                      <a:fillRect/>
                    </a:stretch>
                  </pic:blipFill>
                  <pic:spPr>
                    <a:xfrm>
                      <a:off x="0" y="0"/>
                      <a:ext cx="5745480" cy="2282190"/>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w:t>
      </w:r>
      <w:r>
        <w:rPr>
          <w:rFonts w:hint="eastAsia"/>
          <w:color w:val="000000" w:themeColor="text1"/>
          <w:kern w:val="0"/>
          <w:lang w:eastAsia="zh-CN"/>
        </w:rPr>
        <w:t>奶茶名称</w:t>
      </w:r>
      <w:r>
        <w:rPr>
          <w:rFonts w:hint="eastAsia"/>
          <w:color w:val="000000" w:themeColor="text1"/>
          <w:kern w:val="0"/>
        </w:rPr>
        <w:t>、</w:t>
      </w:r>
      <w:r>
        <w:rPr>
          <w:rFonts w:hint="eastAsia"/>
          <w:color w:val="000000" w:themeColor="text1"/>
          <w:kern w:val="0"/>
          <w:lang w:val="en-US" w:eastAsia="zh-CN"/>
        </w:rPr>
        <w:t>奶茶</w:t>
      </w:r>
      <w:r>
        <w:rPr>
          <w:rFonts w:hint="eastAsia"/>
          <w:color w:val="000000" w:themeColor="text1"/>
          <w:kern w:val="0"/>
        </w:rPr>
        <w:t>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1830" cy="2294255"/>
            <wp:effectExtent l="0" t="0" r="1270" b="1079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4"/>
                    <a:stretch>
                      <a:fillRect/>
                    </a:stretch>
                  </pic:blipFill>
                  <pic:spPr>
                    <a:xfrm>
                      <a:off x="0" y="0"/>
                      <a:ext cx="5751830" cy="229425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bookmarkEnd w:id="144"/>
    <w:bookmarkEnd w:id="145"/>
    <w:bookmarkEnd w:id="146"/>
    <w:bookmarkEnd w:id="147"/>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2771900"/>
      <w:bookmarkStart w:id="160"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w:t>
      </w:r>
      <w:r>
        <w:rPr>
          <w:rFonts w:hint="eastAsia"/>
          <w:color w:val="000000" w:themeColor="text1"/>
          <w:kern w:val="0"/>
          <w:lang w:eastAsia="zh-CN"/>
        </w:rPr>
        <w:t>奶茶分类</w:t>
      </w:r>
      <w:r>
        <w:rPr>
          <w:rFonts w:hint="eastAsia"/>
          <w:color w:val="000000" w:themeColor="text1"/>
          <w:kern w:val="0"/>
        </w:rPr>
        <w:t>管理、</w:t>
      </w:r>
      <w:r>
        <w:rPr>
          <w:rFonts w:hint="eastAsia"/>
          <w:color w:val="000000" w:themeColor="text1"/>
          <w:kern w:val="0"/>
          <w:lang w:eastAsia="zh-CN"/>
        </w:rPr>
        <w:t>奶茶信息</w:t>
      </w:r>
      <w:r>
        <w:rPr>
          <w:rFonts w:hint="eastAsia"/>
          <w:color w:val="000000" w:themeColor="text1"/>
          <w:kern w:val="0"/>
        </w:rPr>
        <w:t>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57545" cy="2758440"/>
            <wp:effectExtent l="0" t="0" r="14605" b="381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5"/>
                    <a:stretch>
                      <a:fillRect/>
                    </a:stretch>
                  </pic:blipFill>
                  <pic:spPr>
                    <a:xfrm>
                      <a:off x="0" y="0"/>
                      <a:ext cx="5757545" cy="275844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6115" cy="2778125"/>
            <wp:effectExtent l="0" t="0" r="6985" b="317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6"/>
                    <a:stretch>
                      <a:fillRect/>
                    </a:stretch>
                  </pic:blipFill>
                  <pic:spPr>
                    <a:xfrm>
                      <a:off x="0" y="0"/>
                      <a:ext cx="5746115" cy="277812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5005" cy="2740660"/>
            <wp:effectExtent l="0" t="0" r="17145" b="254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27"/>
                    <a:stretch>
                      <a:fillRect/>
                    </a:stretch>
                  </pic:blipFill>
                  <pic:spPr>
                    <a:xfrm>
                      <a:off x="0" y="0"/>
                      <a:ext cx="5755005" cy="274066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7178526"/>
      <w:bookmarkStart w:id="162" w:name="_Toc468274656"/>
      <w:bookmarkStart w:id="163" w:name="_Toc468280417"/>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奶茶分类管理</w:t>
      </w:r>
      <w:r>
        <w:rPr>
          <w:rFonts w:hint="eastAsia"/>
          <w:color w:val="000000" w:themeColor="text1"/>
          <w:kern w:val="0"/>
        </w:rPr>
        <w:t>：通过列表可以获取</w:t>
      </w:r>
      <w:r>
        <w:rPr>
          <w:rFonts w:hint="eastAsia"/>
          <w:color w:val="000000" w:themeColor="text1"/>
          <w:kern w:val="0"/>
          <w:lang w:eastAsia="zh-CN"/>
        </w:rPr>
        <w:t>奶茶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4370" cy="2707005"/>
            <wp:effectExtent l="0" t="0" r="17780" b="1714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28"/>
                    <a:stretch>
                      <a:fillRect/>
                    </a:stretch>
                  </pic:blipFill>
                  <pic:spPr>
                    <a:xfrm>
                      <a:off x="0" y="0"/>
                      <a:ext cx="5754370" cy="270700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奶茶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val="en-US" w:eastAsia="zh-CN"/>
        </w:rPr>
        <w:t>奶茶</w:t>
      </w:r>
      <w:r>
        <w:rPr>
          <w:rFonts w:hint="eastAsia"/>
          <w:color w:val="000000" w:themeColor="text1"/>
          <w:kern w:val="0"/>
          <w:lang w:eastAsia="zh-CN"/>
        </w:rPr>
        <w:t>信息管理</w:t>
      </w:r>
      <w:r>
        <w:rPr>
          <w:rFonts w:hint="eastAsia"/>
          <w:color w:val="000000" w:themeColor="text1"/>
          <w:kern w:val="0"/>
        </w:rPr>
        <w:t>：管理员通过列表可以获取</w:t>
      </w:r>
      <w:r>
        <w:rPr>
          <w:rFonts w:hint="eastAsia"/>
          <w:color w:val="000000" w:themeColor="text1"/>
          <w:kern w:val="0"/>
          <w:lang w:eastAsia="zh-CN"/>
        </w:rPr>
        <w:t>奶茶编号</w:t>
      </w:r>
      <w:r>
        <w:rPr>
          <w:rFonts w:hint="eastAsia"/>
          <w:color w:val="000000" w:themeColor="text1"/>
          <w:kern w:val="0"/>
        </w:rPr>
        <w:t>、</w:t>
      </w:r>
      <w:r>
        <w:rPr>
          <w:rFonts w:hint="eastAsia"/>
          <w:color w:val="000000" w:themeColor="text1"/>
          <w:kern w:val="0"/>
          <w:lang w:eastAsia="zh-CN"/>
        </w:rPr>
        <w:t>奶茶名称</w:t>
      </w:r>
      <w:r>
        <w:rPr>
          <w:rFonts w:hint="eastAsia"/>
          <w:color w:val="000000" w:themeColor="text1"/>
          <w:kern w:val="0"/>
        </w:rPr>
        <w:t>、</w:t>
      </w:r>
      <w:r>
        <w:rPr>
          <w:rFonts w:hint="eastAsia"/>
          <w:color w:val="000000" w:themeColor="text1"/>
          <w:kern w:val="0"/>
          <w:lang w:eastAsia="zh-CN"/>
        </w:rPr>
        <w:t>奶茶分类</w:t>
      </w:r>
      <w:r>
        <w:rPr>
          <w:rFonts w:hint="eastAsia"/>
          <w:color w:val="000000" w:themeColor="text1"/>
          <w:kern w:val="0"/>
        </w:rPr>
        <w:t>、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2305" cy="2811145"/>
            <wp:effectExtent l="0" t="0" r="10795" b="825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29"/>
                    <a:stretch>
                      <a:fillRect/>
                    </a:stretch>
                  </pic:blipFill>
                  <pic:spPr>
                    <a:xfrm>
                      <a:off x="0" y="0"/>
                      <a:ext cx="5742305" cy="281114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奶茶</w:t>
      </w:r>
      <w:r>
        <w:rPr>
          <w:rFonts w:hint="eastAsia"/>
          <w:color w:val="000000" w:themeColor="text1"/>
          <w:kern w:val="0"/>
          <w:sz w:val="21"/>
          <w:szCs w:val="21"/>
          <w:lang w:eastAsia="zh-CN"/>
        </w:rPr>
        <w:t>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6115" cy="2760980"/>
            <wp:effectExtent l="0" t="0" r="6985" b="127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0"/>
                    <a:stretch>
                      <a:fillRect/>
                    </a:stretch>
                  </pic:blipFill>
                  <pic:spPr>
                    <a:xfrm>
                      <a:off x="0" y="0"/>
                      <a:ext cx="5746115" cy="276098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w:t>
      </w:r>
      <w:r>
        <w:rPr>
          <w:rFonts w:hint="eastAsia"/>
          <w:color w:val="000000" w:themeColor="text1"/>
          <w:kern w:val="0"/>
          <w:lang w:eastAsia="zh-CN"/>
        </w:rPr>
        <w:t>奶茶名称</w:t>
      </w:r>
      <w:r>
        <w:rPr>
          <w:rFonts w:hint="eastAsia"/>
          <w:color w:val="000000" w:themeColor="text1"/>
          <w:kern w:val="0"/>
        </w:rPr>
        <w:t>、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830" cy="2592705"/>
            <wp:effectExtent l="0" t="0" r="1270" b="1714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1"/>
                    <a:stretch>
                      <a:fillRect/>
                    </a:stretch>
                  </pic:blipFill>
                  <pic:spPr>
                    <a:xfrm>
                      <a:off x="0" y="0"/>
                      <a:ext cx="5751830" cy="259270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奶茶店管理系统</w:t>
      </w:r>
      <w:r>
        <w:rPr>
          <w:rFonts w:hint="eastAsia"/>
          <w:color w:val="000000" w:themeColor="text1"/>
          <w:sz w:val="24"/>
        </w:rPr>
        <w:t>，在</w:t>
      </w:r>
      <w:r>
        <w:rPr>
          <w:rFonts w:hint="eastAsia"/>
          <w:color w:val="000000" w:themeColor="text1"/>
          <w:sz w:val="24"/>
          <w:lang w:eastAsia="zh-CN"/>
        </w:rPr>
        <w:t>奶茶店管理系统</w:t>
      </w:r>
      <w:r>
        <w:rPr>
          <w:rFonts w:hint="eastAsia"/>
          <w:color w:val="000000" w:themeColor="text1"/>
          <w:sz w:val="24"/>
        </w:rPr>
        <w:t>可以查看</w:t>
      </w:r>
      <w:r>
        <w:rPr>
          <w:rFonts w:hint="eastAsia"/>
          <w:color w:val="000000" w:themeColor="text1"/>
          <w:sz w:val="24"/>
          <w:lang w:eastAsia="zh-CN"/>
        </w:rPr>
        <w:t>奶茶信息</w:t>
      </w:r>
      <w:r>
        <w:rPr>
          <w:rFonts w:hint="eastAsia"/>
          <w:color w:val="000000" w:themeColor="text1"/>
          <w:sz w:val="24"/>
        </w:rPr>
        <w:t>、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55005" cy="3147695"/>
            <wp:effectExtent l="0" t="0" r="17145" b="1460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32"/>
                    <a:stretch>
                      <a:fillRect/>
                    </a:stretch>
                  </pic:blipFill>
                  <pic:spPr>
                    <a:xfrm>
                      <a:off x="0" y="0"/>
                      <a:ext cx="5755005" cy="314769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3"/>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4"/>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val="en-US" w:eastAsia="zh-CN"/>
        </w:rPr>
        <w:t>奶茶</w:t>
      </w:r>
      <w:r>
        <w:rPr>
          <w:rFonts w:hint="eastAsia"/>
          <w:color w:val="000000" w:themeColor="text1"/>
          <w:sz w:val="24"/>
        </w:rPr>
        <w:t>信息，在</w:t>
      </w:r>
      <w:r>
        <w:rPr>
          <w:rFonts w:hint="eastAsia"/>
          <w:color w:val="000000" w:themeColor="text1"/>
          <w:sz w:val="24"/>
          <w:lang w:eastAsia="zh-CN"/>
        </w:rPr>
        <w:t>奶茶信息</w:t>
      </w:r>
      <w:r>
        <w:rPr>
          <w:rFonts w:hint="eastAsia"/>
          <w:color w:val="000000" w:themeColor="text1"/>
          <w:sz w:val="24"/>
        </w:rPr>
        <w:t>页面可以查看</w:t>
      </w:r>
      <w:r>
        <w:rPr>
          <w:rFonts w:hint="eastAsia"/>
          <w:color w:val="000000" w:themeColor="text1"/>
          <w:sz w:val="24"/>
          <w:lang w:eastAsia="zh-CN"/>
        </w:rPr>
        <w:t>奶茶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r>
        <w:drawing>
          <wp:inline distT="0" distB="0" distL="114300" distR="114300">
            <wp:extent cx="5742940" cy="2626360"/>
            <wp:effectExtent l="0" t="0" r="10160" b="2540"/>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35"/>
                    <a:stretch>
                      <a:fillRect/>
                    </a:stretch>
                  </pic:blipFill>
                  <pic:spPr>
                    <a:xfrm>
                      <a:off x="0" y="0"/>
                      <a:ext cx="5742940" cy="262636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奶茶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50560" cy="2865755"/>
            <wp:effectExtent l="0" t="0" r="2540" b="10795"/>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36"/>
                    <a:stretch>
                      <a:fillRect/>
                    </a:stretch>
                  </pic:blipFill>
                  <pic:spPr>
                    <a:xfrm>
                      <a:off x="0" y="0"/>
                      <a:ext cx="5750560" cy="286575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49925" cy="2698750"/>
            <wp:effectExtent l="0" t="0" r="3175" b="635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37"/>
                    <a:stretch>
                      <a:fillRect/>
                    </a:stretch>
                  </pic:blipFill>
                  <pic:spPr>
                    <a:xfrm>
                      <a:off x="0" y="0"/>
                      <a:ext cx="5749925" cy="269875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57545" cy="2775585"/>
            <wp:effectExtent l="0" t="0" r="14605" b="5715"/>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38"/>
                    <a:stretch>
                      <a:fillRect/>
                    </a:stretch>
                  </pic:blipFill>
                  <pic:spPr>
                    <a:xfrm>
                      <a:off x="0" y="0"/>
                      <a:ext cx="5757545" cy="2775585"/>
                    </a:xfrm>
                    <a:prstGeom prst="rect">
                      <a:avLst/>
                    </a:prstGeom>
                    <a:noFill/>
                    <a:ln>
                      <a:noFill/>
                    </a:ln>
                  </pic:spPr>
                </pic:pic>
              </a:graphicData>
            </a:graphic>
          </wp:inline>
        </w:drawing>
      </w:r>
      <w:bookmarkStart w:id="221" w:name="_GoBack"/>
      <w:bookmarkEnd w:id="221"/>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ascii="宋体" w:hAnsi="宋体"/>
          <w:bCs/>
          <w:color w:val="000000" w:themeColor="text1"/>
          <w:sz w:val="21"/>
          <w:szCs w:val="21"/>
        </w:rPr>
      </w:pP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352373559"/>
      <w:bookmarkStart w:id="166" w:name="_Toc529313020"/>
      <w:bookmarkStart w:id="167" w:name="_Toc351923920"/>
      <w:bookmarkStart w:id="168" w:name="_Toc351263282"/>
      <w:bookmarkStart w:id="169" w:name="_Toc468032829"/>
      <w:bookmarkStart w:id="170" w:name="_Toc416286104"/>
      <w:bookmarkStart w:id="171" w:name="_Toc351489475"/>
      <w:bookmarkStart w:id="172" w:name="_Toc414118831"/>
      <w:bookmarkStart w:id="173" w:name="_Toc447546535"/>
      <w:bookmarkStart w:id="174" w:name="_Toc352364885"/>
      <w:bookmarkStart w:id="175" w:name="_Toc408344979"/>
      <w:bookmarkStart w:id="176" w:name="_Toc351263621"/>
      <w:bookmarkStart w:id="177" w:name="_Toc410220686"/>
      <w:bookmarkStart w:id="178" w:name="_Toc451120640"/>
      <w:bookmarkStart w:id="179" w:name="_Toc532186060"/>
      <w:bookmarkStart w:id="180" w:name="_Toc25676506"/>
      <w:bookmarkStart w:id="181" w:name="_Toc9062"/>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917"/>
      <w:bookmarkStart w:id="185" w:name="_Toc25676507"/>
      <w:bookmarkStart w:id="186" w:name="_Toc447546536"/>
      <w:bookmarkStart w:id="187" w:name="_Toc352373560"/>
      <w:bookmarkStart w:id="188" w:name="_Toc351489476"/>
      <w:bookmarkStart w:id="189" w:name="_Toc408344980"/>
      <w:bookmarkStart w:id="190" w:name="_Toc468032830"/>
      <w:bookmarkStart w:id="191" w:name="_Toc351263283"/>
      <w:bookmarkStart w:id="192" w:name="_Toc351923921"/>
      <w:bookmarkStart w:id="193" w:name="_Toc451120641"/>
      <w:bookmarkStart w:id="194" w:name="_Toc529313021"/>
      <w:bookmarkStart w:id="195" w:name="_Toc414118832"/>
      <w:bookmarkStart w:id="196" w:name="_Toc351263622"/>
      <w:bookmarkStart w:id="197" w:name="_Toc352364886"/>
      <w:bookmarkStart w:id="198" w:name="_Toc410220687"/>
      <w:bookmarkStart w:id="199" w:name="_Toc416286105"/>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5676508"/>
      <w:bookmarkStart w:id="202" w:name="_Toc23233"/>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532186062"/>
      <w:bookmarkStart w:id="204" w:name="_Toc25676509"/>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奶茶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奶茶店管理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奶茶店管理系统</w:t>
      </w:r>
      <w:r>
        <w:rPr>
          <w:rFonts w:hint="eastAsia"/>
          <w:color w:val="000000" w:themeColor="text1"/>
        </w:rPr>
        <w:t>满足要求中的所有功能，处理大多数错误条件，修复大多数错误并通过测试。</w:t>
      </w:r>
      <w:r>
        <w:rPr>
          <w:rFonts w:hint="eastAsia"/>
          <w:color w:val="000000" w:themeColor="text1"/>
          <w:lang w:eastAsia="zh-CN"/>
        </w:rPr>
        <w:t>奶茶店管理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181151616"/>
      <w:bookmarkStart w:id="208" w:name="_Toc305696362"/>
      <w:bookmarkStart w:id="209" w:name="_Toc468280423"/>
      <w:bookmarkStart w:id="210" w:name="_Toc14279"/>
      <w:bookmarkStart w:id="211" w:name="_Toc468274662"/>
      <w:bookmarkStart w:id="212" w:name="_Toc14861"/>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奶茶店管理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奶茶店管理系统</w:t>
      </w:r>
      <w:r>
        <w:rPr>
          <w:rFonts w:hint="eastAsia"/>
          <w:color w:val="000000" w:themeColor="text1"/>
        </w:rPr>
        <w:t>进行开始系统的实现，管理员根据问题信息进行</w:t>
      </w:r>
      <w:r>
        <w:rPr>
          <w:rFonts w:hint="eastAsia"/>
          <w:color w:val="000000" w:themeColor="text1"/>
          <w:lang w:eastAsia="zh-CN"/>
        </w:rPr>
        <w:t>奶茶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奶茶店管理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奶茶店管理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奶茶店管理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奶茶店管理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74663"/>
      <w:bookmarkStart w:id="215" w:name="_Toc20910"/>
      <w:bookmarkStart w:id="216" w:name="_Toc468280424"/>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22773"/>
      <w:bookmarkStart w:id="218" w:name="_Toc468274664"/>
      <w:bookmarkStart w:id="219" w:name="_Toc25681"/>
      <w:bookmarkStart w:id="220" w:name="_Toc468280425"/>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B6A2A"/>
    <w:rsid w:val="009F27B0"/>
    <w:rsid w:val="00CE2CFD"/>
    <w:rsid w:val="00FD531C"/>
    <w:rsid w:val="01235EBC"/>
    <w:rsid w:val="028A7798"/>
    <w:rsid w:val="05676073"/>
    <w:rsid w:val="071D1F91"/>
    <w:rsid w:val="088F73CB"/>
    <w:rsid w:val="0E256CD8"/>
    <w:rsid w:val="0F851B36"/>
    <w:rsid w:val="0F981D5A"/>
    <w:rsid w:val="0FA31128"/>
    <w:rsid w:val="1066339C"/>
    <w:rsid w:val="11AC1467"/>
    <w:rsid w:val="1226049B"/>
    <w:rsid w:val="12594F93"/>
    <w:rsid w:val="12983BC2"/>
    <w:rsid w:val="137128CC"/>
    <w:rsid w:val="150C1734"/>
    <w:rsid w:val="158847BD"/>
    <w:rsid w:val="17F13AF6"/>
    <w:rsid w:val="183B43E0"/>
    <w:rsid w:val="19D21949"/>
    <w:rsid w:val="1B18796E"/>
    <w:rsid w:val="1E4A0A0B"/>
    <w:rsid w:val="1F002B7C"/>
    <w:rsid w:val="1F443A55"/>
    <w:rsid w:val="215C08BE"/>
    <w:rsid w:val="23127D34"/>
    <w:rsid w:val="23DD283E"/>
    <w:rsid w:val="260003D5"/>
    <w:rsid w:val="2809730D"/>
    <w:rsid w:val="29D36502"/>
    <w:rsid w:val="2B4D4E35"/>
    <w:rsid w:val="2C12328A"/>
    <w:rsid w:val="2D1D3669"/>
    <w:rsid w:val="2DB8353E"/>
    <w:rsid w:val="2DFE1120"/>
    <w:rsid w:val="32D024AA"/>
    <w:rsid w:val="335E73D0"/>
    <w:rsid w:val="341102D6"/>
    <w:rsid w:val="39034CEF"/>
    <w:rsid w:val="393B1D29"/>
    <w:rsid w:val="39D90325"/>
    <w:rsid w:val="3CEE1F13"/>
    <w:rsid w:val="3D364FDC"/>
    <w:rsid w:val="3F49187F"/>
    <w:rsid w:val="3F7C03CC"/>
    <w:rsid w:val="3F814BF3"/>
    <w:rsid w:val="3FDB5B17"/>
    <w:rsid w:val="411C177B"/>
    <w:rsid w:val="465B5520"/>
    <w:rsid w:val="475C609E"/>
    <w:rsid w:val="475F1352"/>
    <w:rsid w:val="47885EFB"/>
    <w:rsid w:val="47DD4F19"/>
    <w:rsid w:val="48973807"/>
    <w:rsid w:val="489A45EA"/>
    <w:rsid w:val="48FC1B1B"/>
    <w:rsid w:val="4AAE4AD9"/>
    <w:rsid w:val="4BF13144"/>
    <w:rsid w:val="4CC60DA2"/>
    <w:rsid w:val="4CDC02E6"/>
    <w:rsid w:val="4E323C8A"/>
    <w:rsid w:val="52441E47"/>
    <w:rsid w:val="550D636A"/>
    <w:rsid w:val="56256F4D"/>
    <w:rsid w:val="5A290E79"/>
    <w:rsid w:val="5A500749"/>
    <w:rsid w:val="5B474E19"/>
    <w:rsid w:val="6104536E"/>
    <w:rsid w:val="61EA130F"/>
    <w:rsid w:val="624B69E3"/>
    <w:rsid w:val="629C075F"/>
    <w:rsid w:val="62F0300C"/>
    <w:rsid w:val="676D1B72"/>
    <w:rsid w:val="68F92989"/>
    <w:rsid w:val="6AFD3DE6"/>
    <w:rsid w:val="6C942326"/>
    <w:rsid w:val="6D776E66"/>
    <w:rsid w:val="715E370A"/>
    <w:rsid w:val="723F17B1"/>
    <w:rsid w:val="743C16BA"/>
    <w:rsid w:val="75B26702"/>
    <w:rsid w:val="76567EF5"/>
    <w:rsid w:val="766D2D90"/>
    <w:rsid w:val="79A565EA"/>
    <w:rsid w:val="7B391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2</TotalTime>
  <ScaleCrop>false</ScaleCrop>
  <LinksUpToDate>false</LinksUpToDate>
  <CharactersWithSpaces>1608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4-06T07:58:3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8A4AE6B7FF44136A6F75A8B2430CF14</vt:lpwstr>
  </property>
</Properties>
</file>